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26B19D" w14:textId="27764722" w:rsidR="009B59DF" w:rsidRPr="0069607A" w:rsidRDefault="0025623B" w:rsidP="00601119">
      <w:pPr>
        <w:pBdr>
          <w:bottom w:val="single" w:sz="6" w:space="1" w:color="auto"/>
        </w:pBdr>
        <w:spacing w:line="276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Report of </w:t>
      </w:r>
      <w:r w:rsidR="00CA0EDB" w:rsidRPr="0069607A">
        <w:rPr>
          <w:rFonts w:ascii="Times New Roman" w:hAnsi="Times New Roman" w:cs="Times New Roman" w:hint="eastAsia"/>
          <w:b/>
          <w:sz w:val="28"/>
        </w:rPr>
        <w:t>L</w:t>
      </w:r>
      <w:r w:rsidR="00CA0EDB" w:rsidRPr="0069607A">
        <w:rPr>
          <w:rFonts w:ascii="Times New Roman" w:hAnsi="Times New Roman" w:cs="Times New Roman"/>
          <w:b/>
          <w:sz w:val="28"/>
        </w:rPr>
        <w:t>ab 1. Steering of Robot-Tachymeter</w:t>
      </w:r>
    </w:p>
    <w:p w14:paraId="6DF98C40" w14:textId="5E45F0BB" w:rsidR="002A6A0C" w:rsidRDefault="002A6A0C" w:rsidP="00601119">
      <w:pPr>
        <w:spacing w:line="276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ame</w:t>
      </w:r>
      <w:r>
        <w:rPr>
          <w:rFonts w:ascii="Times New Roman" w:hAnsi="Times New Roman" w:cs="Times New Roman"/>
        </w:rPr>
        <w:t xml:space="preserve">: </w:t>
      </w:r>
      <w:proofErr w:type="spellStart"/>
      <w:r>
        <w:rPr>
          <w:rFonts w:ascii="Times New Roman" w:hAnsi="Times New Roman" w:cs="Times New Roman"/>
        </w:rPr>
        <w:t>Nian</w:t>
      </w:r>
      <w:proofErr w:type="spellEnd"/>
      <w:r>
        <w:rPr>
          <w:rFonts w:ascii="Times New Roman" w:hAnsi="Times New Roman" w:cs="Times New Roman"/>
        </w:rPr>
        <w:t xml:space="preserve"> LIU          Matriculation Number: 3294622</w:t>
      </w:r>
    </w:p>
    <w:p w14:paraId="3C3121E8" w14:textId="77777777" w:rsidR="00465F4A" w:rsidRPr="00465F4A" w:rsidRDefault="00465F4A" w:rsidP="00601119">
      <w:pPr>
        <w:spacing w:line="276" w:lineRule="auto"/>
        <w:jc w:val="center"/>
        <w:rPr>
          <w:rFonts w:ascii="Times New Roman" w:hAnsi="Times New Roman" w:cs="Times New Roman" w:hint="eastAsia"/>
        </w:rPr>
      </w:pPr>
    </w:p>
    <w:p w14:paraId="2CBA8005" w14:textId="77777777" w:rsidR="0025623B" w:rsidRPr="00672BCC" w:rsidRDefault="00425192" w:rsidP="00601119">
      <w:pPr>
        <w:pStyle w:val="a3"/>
        <w:numPr>
          <w:ilvl w:val="0"/>
          <w:numId w:val="3"/>
        </w:numPr>
        <w:spacing w:line="276" w:lineRule="auto"/>
        <w:ind w:left="0" w:firstLineChars="0" w:firstLine="0"/>
        <w:rPr>
          <w:rFonts w:ascii="Times New Roman" w:hAnsi="Times New Roman" w:cs="Times New Roman"/>
          <w:b/>
          <w:sz w:val="24"/>
        </w:rPr>
      </w:pPr>
      <w:r w:rsidRPr="00672BCC">
        <w:rPr>
          <w:rFonts w:ascii="Times New Roman" w:hAnsi="Times New Roman" w:cs="Times New Roman"/>
          <w:b/>
          <w:sz w:val="24"/>
        </w:rPr>
        <w:t>Main task</w:t>
      </w:r>
    </w:p>
    <w:p w14:paraId="1ADCBC70" w14:textId="2ACFB724" w:rsidR="00425192" w:rsidRDefault="0025623B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</w:t>
      </w:r>
      <w:r w:rsidR="00425192" w:rsidRPr="0025623B">
        <w:rPr>
          <w:rFonts w:ascii="Times New Roman" w:hAnsi="Times New Roman" w:cs="Times New Roman"/>
        </w:rPr>
        <w:t>stablish the communication between the worker’s PC and the tachymeter, in order to finish kinematic measurements by robot tachymeters.</w:t>
      </w:r>
    </w:p>
    <w:p w14:paraId="7DB1B80A" w14:textId="77777777" w:rsidR="00234FF8" w:rsidRPr="0025623B" w:rsidRDefault="00234FF8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 w:hint="eastAsia"/>
        </w:rPr>
      </w:pPr>
    </w:p>
    <w:p w14:paraId="527B5C43" w14:textId="77777777" w:rsidR="0025623B" w:rsidRPr="00672BCC" w:rsidRDefault="0025623B" w:rsidP="00601119">
      <w:pPr>
        <w:pStyle w:val="a3"/>
        <w:numPr>
          <w:ilvl w:val="0"/>
          <w:numId w:val="3"/>
        </w:numPr>
        <w:spacing w:line="276" w:lineRule="auto"/>
        <w:ind w:left="0" w:firstLineChars="0" w:firstLine="0"/>
        <w:rPr>
          <w:rFonts w:ascii="Times New Roman" w:hAnsi="Times New Roman" w:cs="Times New Roman"/>
          <w:b/>
          <w:sz w:val="24"/>
        </w:rPr>
      </w:pPr>
      <w:r w:rsidRPr="00672BCC">
        <w:rPr>
          <w:rFonts w:ascii="Times New Roman" w:hAnsi="Times New Roman" w:cs="Times New Roman"/>
          <w:b/>
          <w:sz w:val="24"/>
        </w:rPr>
        <w:t>Description</w:t>
      </w:r>
    </w:p>
    <w:p w14:paraId="356A089B" w14:textId="24D3A8CD" w:rsidR="003B5015" w:rsidRPr="00CA0EDB" w:rsidRDefault="00864C42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is part we describe the performed steps. </w:t>
      </w:r>
      <w:r w:rsidR="00425192" w:rsidRPr="00CA0EDB">
        <w:rPr>
          <w:rFonts w:ascii="Times New Roman" w:hAnsi="Times New Roman" w:cs="Times New Roman"/>
        </w:rPr>
        <w:t xml:space="preserve">In this lab we have </w:t>
      </w:r>
      <w:r w:rsidR="005414F3" w:rsidRPr="00CA0EDB">
        <w:rPr>
          <w:rFonts w:ascii="Times New Roman" w:hAnsi="Times New Roman" w:cs="Times New Roman"/>
        </w:rPr>
        <w:t>three</w:t>
      </w:r>
      <w:r w:rsidR="00425192" w:rsidRPr="00CA0EDB">
        <w:rPr>
          <w:rFonts w:ascii="Times New Roman" w:hAnsi="Times New Roman" w:cs="Times New Roman"/>
        </w:rPr>
        <w:t xml:space="preserve"> parts of task:</w:t>
      </w:r>
    </w:p>
    <w:p w14:paraId="456CE80D" w14:textId="6C162755" w:rsidR="005414F3" w:rsidRPr="00672BCC" w:rsidRDefault="005414F3" w:rsidP="00601119">
      <w:pPr>
        <w:pStyle w:val="a3"/>
        <w:numPr>
          <w:ilvl w:val="0"/>
          <w:numId w:val="4"/>
        </w:numPr>
        <w:spacing w:line="276" w:lineRule="auto"/>
        <w:ind w:left="0" w:firstLineChars="202" w:firstLine="444"/>
        <w:rPr>
          <w:rFonts w:ascii="Times New Roman" w:hAnsi="Times New Roman" w:cs="Times New Roman"/>
          <w:b/>
          <w:sz w:val="22"/>
        </w:rPr>
      </w:pPr>
      <w:r w:rsidRPr="00672BCC">
        <w:rPr>
          <w:rFonts w:ascii="Times New Roman" w:hAnsi="Times New Roman" w:cs="Times New Roman"/>
          <w:b/>
          <w:sz w:val="22"/>
        </w:rPr>
        <w:t>Initializing</w:t>
      </w:r>
    </w:p>
    <w:p w14:paraId="28EFD86C" w14:textId="17DE2663" w:rsidR="005414F3" w:rsidRPr="00CA0EDB" w:rsidRDefault="005414F3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To establish the connection between PC and the tachymeter, we need to initialize.</w:t>
      </w:r>
    </w:p>
    <w:p w14:paraId="40735ABD" w14:textId="1C477B6B" w:rsidR="005414F3" w:rsidRPr="00CA0EDB" w:rsidRDefault="005414F3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First</w:t>
      </w:r>
      <w:r w:rsidR="00B57B5B" w:rsidRPr="00CA0EDB">
        <w:rPr>
          <w:rFonts w:ascii="Times New Roman" w:hAnsi="Times New Roman" w:cs="Times New Roman"/>
        </w:rPr>
        <w:t>,</w:t>
      </w:r>
      <w:r w:rsidRPr="00CA0EDB">
        <w:rPr>
          <w:rFonts w:ascii="Times New Roman" w:hAnsi="Times New Roman" w:cs="Times New Roman"/>
        </w:rPr>
        <w:t xml:space="preserve"> we need to build a new VI, and in the block diagram</w:t>
      </w:r>
      <w:r w:rsidR="00B57B5B" w:rsidRPr="00CA0EDB">
        <w:rPr>
          <w:rFonts w:ascii="Times New Roman" w:hAnsi="Times New Roman" w:cs="Times New Roman"/>
        </w:rPr>
        <w:t xml:space="preserve"> we create a Flat Sequence Structure and a VISA Configure Serial Port VI</w:t>
      </w:r>
      <w:r w:rsidR="00A156A1" w:rsidRPr="00CA0EDB">
        <w:rPr>
          <w:rFonts w:ascii="Times New Roman" w:hAnsi="Times New Roman" w:cs="Times New Roman"/>
        </w:rPr>
        <w:t>. Then for each part</w:t>
      </w:r>
      <w:r w:rsidR="00395E27">
        <w:rPr>
          <w:rFonts w:ascii="Times New Roman" w:hAnsi="Times New Roman" w:cs="Times New Roman"/>
        </w:rPr>
        <w:t xml:space="preserve"> the left</w:t>
      </w:r>
      <w:bookmarkStart w:id="0" w:name="_GoBack"/>
      <w:bookmarkEnd w:id="0"/>
      <w:r w:rsidR="00395E27">
        <w:rPr>
          <w:rFonts w:ascii="Times New Roman" w:hAnsi="Times New Roman" w:cs="Times New Roman"/>
        </w:rPr>
        <w:t>side</w:t>
      </w:r>
      <w:r w:rsidR="00A156A1" w:rsidRPr="00CA0EDB">
        <w:rPr>
          <w:rFonts w:ascii="Times New Roman" w:hAnsi="Times New Roman" w:cs="Times New Roman"/>
        </w:rPr>
        <w:t xml:space="preserve"> “VISA resource name”, “baud rate”, “data bits” and “parity” we create a response control.</w:t>
      </w:r>
    </w:p>
    <w:p w14:paraId="5318BDA2" w14:textId="77777777" w:rsidR="00A156A1" w:rsidRPr="00CA0EDB" w:rsidRDefault="00A156A1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</w:p>
    <w:p w14:paraId="181AE718" w14:textId="5E9EB13F" w:rsidR="005414F3" w:rsidRPr="00672BCC" w:rsidRDefault="005414F3" w:rsidP="00601119">
      <w:pPr>
        <w:pStyle w:val="a3"/>
        <w:numPr>
          <w:ilvl w:val="0"/>
          <w:numId w:val="4"/>
        </w:numPr>
        <w:spacing w:line="276" w:lineRule="auto"/>
        <w:ind w:left="0" w:firstLineChars="202" w:firstLine="444"/>
        <w:rPr>
          <w:rFonts w:ascii="Times New Roman" w:hAnsi="Times New Roman" w:cs="Times New Roman"/>
          <w:b/>
          <w:sz w:val="22"/>
        </w:rPr>
      </w:pPr>
      <w:r w:rsidRPr="00672BCC">
        <w:rPr>
          <w:rFonts w:ascii="Times New Roman" w:hAnsi="Times New Roman" w:cs="Times New Roman"/>
          <w:b/>
          <w:sz w:val="22"/>
        </w:rPr>
        <w:t>Steering of tachymeter</w:t>
      </w:r>
    </w:p>
    <w:p w14:paraId="0902B89F" w14:textId="5DA220A8" w:rsidR="00AB7C9F" w:rsidRPr="00CA0EDB" w:rsidRDefault="00AB7C9F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In this part we need to finish these operation:</w:t>
      </w:r>
    </w:p>
    <w:p w14:paraId="5D65F429" w14:textId="064EA1CA" w:rsidR="005414F3" w:rsidRPr="00CA0EDB" w:rsidRDefault="00AB7C9F" w:rsidP="00601119">
      <w:pPr>
        <w:pStyle w:val="a3"/>
        <w:numPr>
          <w:ilvl w:val="0"/>
          <w:numId w:val="2"/>
        </w:numPr>
        <w:spacing w:line="276" w:lineRule="auto"/>
        <w:ind w:left="0"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C</w:t>
      </w:r>
      <w:r w:rsidR="005414F3" w:rsidRPr="00CA0EDB">
        <w:rPr>
          <w:rFonts w:ascii="Times New Roman" w:hAnsi="Times New Roman" w:cs="Times New Roman"/>
        </w:rPr>
        <w:t>ompensator on/off</w:t>
      </w:r>
    </w:p>
    <w:p w14:paraId="443E0555" w14:textId="7BD137F8" w:rsidR="005414F3" w:rsidRPr="00CA0EDB" w:rsidRDefault="00AB7C9F" w:rsidP="00601119">
      <w:pPr>
        <w:pStyle w:val="a3"/>
        <w:numPr>
          <w:ilvl w:val="0"/>
          <w:numId w:val="2"/>
        </w:numPr>
        <w:spacing w:line="276" w:lineRule="auto"/>
        <w:ind w:left="0"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C</w:t>
      </w:r>
      <w:r w:rsidR="005414F3" w:rsidRPr="00CA0EDB">
        <w:rPr>
          <w:rFonts w:ascii="Times New Roman" w:hAnsi="Times New Roman" w:cs="Times New Roman"/>
        </w:rPr>
        <w:t>hange face</w:t>
      </w:r>
    </w:p>
    <w:p w14:paraId="6225C005" w14:textId="2AA45D5B" w:rsidR="005414F3" w:rsidRPr="00CA0EDB" w:rsidRDefault="005414F3" w:rsidP="00601119">
      <w:pPr>
        <w:pStyle w:val="a3"/>
        <w:numPr>
          <w:ilvl w:val="0"/>
          <w:numId w:val="2"/>
        </w:numPr>
        <w:spacing w:line="276" w:lineRule="auto"/>
        <w:ind w:left="0"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New measurement</w:t>
      </w:r>
    </w:p>
    <w:p w14:paraId="43BE3B4D" w14:textId="2FCBBBED" w:rsidR="005414F3" w:rsidRPr="00CA0EDB" w:rsidRDefault="00AB7C9F" w:rsidP="00601119">
      <w:pPr>
        <w:pStyle w:val="a3"/>
        <w:numPr>
          <w:ilvl w:val="0"/>
          <w:numId w:val="2"/>
        </w:numPr>
        <w:spacing w:line="276" w:lineRule="auto"/>
        <w:ind w:left="0"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R</w:t>
      </w:r>
      <w:r w:rsidR="005414F3" w:rsidRPr="00CA0EDB">
        <w:rPr>
          <w:rFonts w:ascii="Times New Roman" w:hAnsi="Times New Roman" w:cs="Times New Roman"/>
        </w:rPr>
        <w:t>eadout of Hz-, V-angle and slope distance</w:t>
      </w:r>
    </w:p>
    <w:p w14:paraId="1D71C472" w14:textId="77777777" w:rsidR="00C74D61" w:rsidRPr="00CA0EDB" w:rsidRDefault="00AB7C9F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First, we open the file “write_and_wait_for_Ackvi.vi”, and connect it to a close control.</w:t>
      </w:r>
      <w:r w:rsidR="00C74D61" w:rsidRPr="00CA0EDB">
        <w:rPr>
          <w:rFonts w:ascii="Times New Roman" w:hAnsi="Times New Roman" w:cs="Times New Roman"/>
        </w:rPr>
        <w:t xml:space="preserve"> </w:t>
      </w:r>
    </w:p>
    <w:p w14:paraId="35F54658" w14:textId="308A0BF4" w:rsidR="00AB7C9F" w:rsidRPr="00CA0EDB" w:rsidRDefault="00C74D61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Then in the front Panel we create a string control and a string indicator, rename them into “request” and “answer”. Same in the block diagram we create a Concatenate Strings Function and connect it to the “request” string, also an “End of Line Constant”.</w:t>
      </w:r>
    </w:p>
    <w:p w14:paraId="3AF94E82" w14:textId="4CC8CFAD" w:rsidR="00C74D61" w:rsidRPr="00CA0EDB" w:rsidRDefault="00C74D61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Afterwards we build a connection between the ACK and strings we just created. Now we need a contro</w:t>
      </w:r>
      <w:r w:rsidR="00700E9B" w:rsidRPr="00CA0EDB">
        <w:rPr>
          <w:rFonts w:ascii="Times New Roman" w:hAnsi="Times New Roman" w:cs="Times New Roman"/>
        </w:rPr>
        <w:t xml:space="preserve">l part </w:t>
      </w:r>
      <w:r w:rsidRPr="00CA0EDB">
        <w:rPr>
          <w:rFonts w:ascii="Times New Roman" w:hAnsi="Times New Roman" w:cs="Times New Roman"/>
        </w:rPr>
        <w:t>l to control the delayed time.</w:t>
      </w:r>
    </w:p>
    <w:p w14:paraId="4ED3F138" w14:textId="0941394B" w:rsidR="00994289" w:rsidRPr="00CA0EDB" w:rsidRDefault="00994289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 xml:space="preserve">Now we need to create a while loop in the block </w:t>
      </w:r>
      <w:proofErr w:type="gramStart"/>
      <w:r w:rsidRPr="00CA0EDB">
        <w:rPr>
          <w:rFonts w:ascii="Times New Roman" w:hAnsi="Times New Roman" w:cs="Times New Roman"/>
        </w:rPr>
        <w:t>diagram, and</w:t>
      </w:r>
      <w:proofErr w:type="gramEnd"/>
      <w:r w:rsidRPr="00CA0EDB">
        <w:rPr>
          <w:rFonts w:ascii="Times New Roman" w:hAnsi="Times New Roman" w:cs="Times New Roman"/>
        </w:rPr>
        <w:t xml:space="preserve"> shift the right block shift register into tunnels. At the same time</w:t>
      </w:r>
      <w:r w:rsidR="002E0E37" w:rsidRPr="00CA0EDB">
        <w:rPr>
          <w:rFonts w:ascii="Times New Roman" w:hAnsi="Times New Roman" w:cs="Times New Roman"/>
        </w:rPr>
        <w:t>,</w:t>
      </w:r>
      <w:r w:rsidRPr="00CA0EDB">
        <w:rPr>
          <w:rFonts w:ascii="Times New Roman" w:hAnsi="Times New Roman" w:cs="Times New Roman"/>
        </w:rPr>
        <w:t xml:space="preserve"> we need a second while loop to control the request part.</w:t>
      </w:r>
    </w:p>
    <w:p w14:paraId="58343299" w14:textId="75C671A3" w:rsidR="00994289" w:rsidRPr="00CA0EDB" w:rsidRDefault="00994289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In the front panel we create an “OK” button</w:t>
      </w:r>
      <w:r w:rsidR="002E0E37" w:rsidRPr="00CA0EDB">
        <w:rPr>
          <w:rFonts w:ascii="Times New Roman" w:hAnsi="Times New Roman" w:cs="Times New Roman"/>
        </w:rPr>
        <w:t xml:space="preserve"> and a “stop” button, put them into the smaller loop. The “stop” one we connect it to the outer loop’s loop condition.</w:t>
      </w:r>
    </w:p>
    <w:p w14:paraId="1BC881F6" w14:textId="55BE5E2F" w:rsidR="00C74D61" w:rsidRDefault="002E0E37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In the inner loop we add a Boolean “or” and connect two buttons to it, then lead it to the inner loop’s condition.</w:t>
      </w:r>
      <w:r w:rsidR="0013545A" w:rsidRPr="00CA0EDB">
        <w:rPr>
          <w:rFonts w:ascii="Times New Roman" w:hAnsi="Times New Roman" w:cs="Times New Roman"/>
        </w:rPr>
        <w:t xml:space="preserve"> Here with one of the conditions can stop the final program. </w:t>
      </w:r>
    </w:p>
    <w:p w14:paraId="206EDAC1" w14:textId="528AB0AB" w:rsidR="000B320A" w:rsidRPr="00CA0EDB" w:rsidRDefault="000B320A" w:rsidP="000B320A">
      <w:pPr>
        <w:spacing w:line="276" w:lineRule="auto"/>
        <w:ind w:firstLineChars="202" w:firstLine="424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 xml:space="preserve">The related command listed as the lab sheet’s </w:t>
      </w:r>
      <w:r w:rsidR="00395E27">
        <w:rPr>
          <w:rFonts w:ascii="Times New Roman" w:hAnsi="Times New Roman" w:cs="Times New Roman"/>
        </w:rPr>
        <w:t>attachment</w:t>
      </w:r>
      <w:r>
        <w:rPr>
          <w:rFonts w:ascii="Times New Roman" w:hAnsi="Times New Roman" w:cs="Times New Roman"/>
        </w:rPr>
        <w:t xml:space="preserve"> </w:t>
      </w:r>
      <w:r w:rsidRPr="000B320A">
        <w:rPr>
          <w:rFonts w:ascii="Times New Roman" w:hAnsi="Times New Roman" w:cs="Times New Roman"/>
          <w:i/>
        </w:rPr>
        <w:t>Commands(</w:t>
      </w:r>
      <w:proofErr w:type="spellStart"/>
      <w:r w:rsidRPr="000B320A">
        <w:rPr>
          <w:rFonts w:ascii="Times New Roman" w:hAnsi="Times New Roman" w:cs="Times New Roman"/>
          <w:i/>
        </w:rPr>
        <w:t>GeoCom</w:t>
      </w:r>
      <w:proofErr w:type="spellEnd"/>
      <w:r w:rsidRPr="000B320A">
        <w:rPr>
          <w:rFonts w:ascii="Times New Roman" w:hAnsi="Times New Roman" w:cs="Times New Roman"/>
          <w:i/>
        </w:rPr>
        <w:t>)</w:t>
      </w:r>
      <w:r>
        <w:rPr>
          <w:rFonts w:ascii="Times New Roman" w:hAnsi="Times New Roman" w:cs="Times New Roman"/>
          <w:i/>
        </w:rPr>
        <w:t>.</w:t>
      </w:r>
    </w:p>
    <w:p w14:paraId="7816F576" w14:textId="54DE8ADC" w:rsidR="00591040" w:rsidRPr="00CA0EDB" w:rsidRDefault="00591040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Now we finish this part.</w:t>
      </w:r>
    </w:p>
    <w:p w14:paraId="0EB3A7F6" w14:textId="77777777" w:rsidR="00C74D61" w:rsidRPr="00CA0EDB" w:rsidRDefault="00C74D61" w:rsidP="00601119">
      <w:pPr>
        <w:spacing w:line="276" w:lineRule="auto"/>
        <w:ind w:firstLineChars="202" w:firstLine="424"/>
        <w:rPr>
          <w:rFonts w:ascii="Times New Roman" w:hAnsi="Times New Roman" w:cs="Times New Roman"/>
        </w:rPr>
      </w:pPr>
    </w:p>
    <w:p w14:paraId="77DD616D" w14:textId="576F7989" w:rsidR="005414F3" w:rsidRPr="00672BCC" w:rsidRDefault="005414F3" w:rsidP="00601119">
      <w:pPr>
        <w:pStyle w:val="a3"/>
        <w:numPr>
          <w:ilvl w:val="0"/>
          <w:numId w:val="4"/>
        </w:numPr>
        <w:spacing w:line="276" w:lineRule="auto"/>
        <w:ind w:left="0" w:firstLineChars="202" w:firstLine="444"/>
        <w:rPr>
          <w:rFonts w:ascii="Times New Roman" w:hAnsi="Times New Roman" w:cs="Times New Roman"/>
          <w:b/>
          <w:sz w:val="22"/>
        </w:rPr>
      </w:pPr>
      <w:r w:rsidRPr="00672BCC">
        <w:rPr>
          <w:rFonts w:ascii="Times New Roman" w:hAnsi="Times New Roman" w:cs="Times New Roman"/>
          <w:b/>
          <w:sz w:val="22"/>
        </w:rPr>
        <w:t>Storage into fil</w:t>
      </w:r>
      <w:r w:rsidR="00591040" w:rsidRPr="00672BCC">
        <w:rPr>
          <w:rFonts w:ascii="Times New Roman" w:hAnsi="Times New Roman" w:cs="Times New Roman"/>
          <w:b/>
          <w:sz w:val="22"/>
        </w:rPr>
        <w:t>e</w:t>
      </w:r>
    </w:p>
    <w:p w14:paraId="6A9650FD" w14:textId="2193BD6B" w:rsidR="00591040" w:rsidRPr="00CA0EDB" w:rsidRDefault="00591040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 xml:space="preserve">To storage the result, we need to create a “Write text to file” in the outer </w:t>
      </w:r>
      <w:proofErr w:type="gramStart"/>
      <w:r w:rsidRPr="00CA0EDB">
        <w:rPr>
          <w:rFonts w:ascii="Times New Roman" w:hAnsi="Times New Roman" w:cs="Times New Roman"/>
        </w:rPr>
        <w:t>loop, and</w:t>
      </w:r>
      <w:proofErr w:type="gramEnd"/>
      <w:r w:rsidRPr="00CA0EDB">
        <w:rPr>
          <w:rFonts w:ascii="Times New Roman" w:hAnsi="Times New Roman" w:cs="Times New Roman"/>
        </w:rPr>
        <w:t xml:space="preserve"> create a </w:t>
      </w:r>
      <w:r w:rsidRPr="00CA0EDB">
        <w:rPr>
          <w:rFonts w:ascii="Times New Roman" w:hAnsi="Times New Roman" w:cs="Times New Roman"/>
        </w:rPr>
        <w:lastRenderedPageBreak/>
        <w:t>control of file</w:t>
      </w:r>
      <w:r w:rsidR="00EC2AD9" w:rsidRPr="00CA0EDB">
        <w:rPr>
          <w:rFonts w:ascii="Times New Roman" w:hAnsi="Times New Roman" w:cs="Times New Roman"/>
        </w:rPr>
        <w:t xml:space="preserve"> (use dialog). Then drag the “Write text to file” outside but keep the connection between two parts.</w:t>
      </w:r>
    </w:p>
    <w:p w14:paraId="3BD66B44" w14:textId="0629F1C4" w:rsidR="00EC2AD9" w:rsidRPr="00CA0EDB" w:rsidRDefault="00EC2AD9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>Then, connect the “text input” of the control with ACK’s “answer output”, run the whole VI file, we finally finish the task.</w:t>
      </w:r>
    </w:p>
    <w:p w14:paraId="3DDF3E57" w14:textId="6EC5DE14" w:rsidR="005414F3" w:rsidRDefault="00EA2C16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  <w:r w:rsidRPr="00CA0EDB">
        <w:rPr>
          <w:rFonts w:ascii="Times New Roman" w:hAnsi="Times New Roman" w:cs="Times New Roman"/>
        </w:rPr>
        <w:t xml:space="preserve">In the task we will see Hz-, V-angle and slope distance, but in the same line and separate each other with a </w:t>
      </w:r>
      <w:r w:rsidR="0025623B" w:rsidRPr="00CA0EDB">
        <w:rPr>
          <w:rFonts w:ascii="Times New Roman" w:hAnsi="Times New Roman" w:cs="Times New Roman"/>
        </w:rPr>
        <w:t>comma</w:t>
      </w:r>
      <w:r w:rsidRPr="00CA0EDB">
        <w:rPr>
          <w:rFonts w:ascii="Times New Roman" w:hAnsi="Times New Roman" w:cs="Times New Roman"/>
        </w:rPr>
        <w:t>.</w:t>
      </w:r>
    </w:p>
    <w:p w14:paraId="69361338" w14:textId="5A8C48EC" w:rsidR="0025623B" w:rsidRDefault="0025623B" w:rsidP="00601119">
      <w:pPr>
        <w:pStyle w:val="a3"/>
        <w:spacing w:line="276" w:lineRule="auto"/>
        <w:ind w:firstLineChars="202" w:firstLine="424"/>
        <w:rPr>
          <w:rFonts w:ascii="Times New Roman" w:hAnsi="Times New Roman" w:cs="Times New Roman"/>
        </w:rPr>
      </w:pPr>
    </w:p>
    <w:p w14:paraId="0795BFA0" w14:textId="4D84F925" w:rsidR="0025623B" w:rsidRPr="00672BCC" w:rsidRDefault="00B23162" w:rsidP="00601119">
      <w:pPr>
        <w:pStyle w:val="a3"/>
        <w:numPr>
          <w:ilvl w:val="0"/>
          <w:numId w:val="3"/>
        </w:numPr>
        <w:spacing w:line="276" w:lineRule="auto"/>
        <w:ind w:left="0" w:firstLineChars="0" w:firstLine="0"/>
        <w:rPr>
          <w:rFonts w:ascii="Times New Roman" w:hAnsi="Times New Roman" w:cs="Times New Roman"/>
          <w:b/>
          <w:sz w:val="24"/>
        </w:rPr>
      </w:pPr>
      <w:r w:rsidRPr="00672BCC">
        <w:rPr>
          <w:rFonts w:ascii="Times New Roman" w:hAnsi="Times New Roman" w:cs="Times New Roman"/>
          <w:b/>
          <w:sz w:val="24"/>
        </w:rPr>
        <w:t>Flow chart diagram</w:t>
      </w:r>
    </w:p>
    <w:p w14:paraId="52D6700F" w14:textId="38F70EDC" w:rsidR="0025623B" w:rsidRPr="00CA0EDB" w:rsidRDefault="00234FF8" w:rsidP="00601119">
      <w:pPr>
        <w:pStyle w:val="a3"/>
        <w:spacing w:line="276" w:lineRule="auto"/>
        <w:ind w:firstLineChars="202" w:firstLine="424"/>
        <w:jc w:val="center"/>
        <w:rPr>
          <w:rFonts w:ascii="Times New Roman" w:hAnsi="Times New Roman" w:cs="Times New Roman"/>
        </w:rPr>
      </w:pPr>
      <w:r>
        <w:object w:dxaOrig="6122" w:dyaOrig="10289" w14:anchorId="76A0CC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22.1pt;height:541.9pt" o:ole="">
            <v:imagedata r:id="rId7" o:title=""/>
          </v:shape>
          <o:OLEObject Type="Embed" ProgID="Visio.Drawing.11" ShapeID="_x0000_i1031" DrawAspect="Content" ObjectID="_1586889695" r:id="rId8"/>
        </w:object>
      </w:r>
    </w:p>
    <w:sectPr w:rsidR="0025623B" w:rsidRPr="00CA0EDB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8CF29A" w14:textId="77777777" w:rsidR="00D83388" w:rsidRDefault="00D83388" w:rsidP="00CA0EDB">
      <w:r>
        <w:separator/>
      </w:r>
    </w:p>
  </w:endnote>
  <w:endnote w:type="continuationSeparator" w:id="0">
    <w:p w14:paraId="72849EB7" w14:textId="77777777" w:rsidR="00D83388" w:rsidRDefault="00D83388" w:rsidP="00CA0E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09383017"/>
      <w:docPartObj>
        <w:docPartGallery w:val="Page Numbers (Bottom of Page)"/>
        <w:docPartUnique/>
      </w:docPartObj>
    </w:sdtPr>
    <w:sdtEndPr/>
    <w:sdtContent>
      <w:p w14:paraId="31009FCC" w14:textId="7CA78736" w:rsidR="00CC2A4E" w:rsidRDefault="00CC2A4E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92B81B8" w14:textId="77777777" w:rsidR="00CC2A4E" w:rsidRDefault="00CC2A4E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39E552" w14:textId="77777777" w:rsidR="00D83388" w:rsidRDefault="00D83388" w:rsidP="00CA0EDB">
      <w:r>
        <w:separator/>
      </w:r>
    </w:p>
  </w:footnote>
  <w:footnote w:type="continuationSeparator" w:id="0">
    <w:p w14:paraId="367170FD" w14:textId="77777777" w:rsidR="00D83388" w:rsidRDefault="00D83388" w:rsidP="00CA0E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C48BCA" w14:textId="74529465" w:rsidR="00CA0EDB" w:rsidRDefault="00CA0EDB">
    <w:pPr>
      <w:pStyle w:val="a4"/>
    </w:pPr>
    <w:r>
      <w:rPr>
        <w:rFonts w:hint="eastAsia"/>
      </w:rPr>
      <w:t>K</w:t>
    </w:r>
    <w:r>
      <w:t>inematic Measurement Systems Lab1: Steering of Robot-Tachymete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7430A3"/>
    <w:multiLevelType w:val="hybridMultilevel"/>
    <w:tmpl w:val="20D04D5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35A7062C"/>
    <w:multiLevelType w:val="hybridMultilevel"/>
    <w:tmpl w:val="0E08A684"/>
    <w:lvl w:ilvl="0" w:tplc="1F4057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8B2565B"/>
    <w:multiLevelType w:val="hybridMultilevel"/>
    <w:tmpl w:val="2F58BE2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8D3988"/>
    <w:multiLevelType w:val="hybridMultilevel"/>
    <w:tmpl w:val="AA10D3D4"/>
    <w:lvl w:ilvl="0" w:tplc="1F405786">
      <w:start w:val="1"/>
      <w:numFmt w:val="decimal"/>
      <w:lvlText w:val="%1."/>
      <w:lvlJc w:val="left"/>
      <w:pPr>
        <w:ind w:left="84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6CB7"/>
    <w:rsid w:val="000B320A"/>
    <w:rsid w:val="0013545A"/>
    <w:rsid w:val="00164A22"/>
    <w:rsid w:val="00234FF8"/>
    <w:rsid w:val="0025623B"/>
    <w:rsid w:val="002A6A0C"/>
    <w:rsid w:val="002E0E37"/>
    <w:rsid w:val="00395E27"/>
    <w:rsid w:val="003B5015"/>
    <w:rsid w:val="00425192"/>
    <w:rsid w:val="00465F4A"/>
    <w:rsid w:val="004C61F4"/>
    <w:rsid w:val="005414F3"/>
    <w:rsid w:val="00591040"/>
    <w:rsid w:val="00601119"/>
    <w:rsid w:val="00672BCC"/>
    <w:rsid w:val="0069607A"/>
    <w:rsid w:val="00700E9B"/>
    <w:rsid w:val="00864C42"/>
    <w:rsid w:val="008B6CB7"/>
    <w:rsid w:val="008C3C16"/>
    <w:rsid w:val="008D1A38"/>
    <w:rsid w:val="00994289"/>
    <w:rsid w:val="009B59DF"/>
    <w:rsid w:val="00A156A1"/>
    <w:rsid w:val="00AB7C9F"/>
    <w:rsid w:val="00B23162"/>
    <w:rsid w:val="00B57B5B"/>
    <w:rsid w:val="00B718EF"/>
    <w:rsid w:val="00BC7473"/>
    <w:rsid w:val="00C74D61"/>
    <w:rsid w:val="00CA0EDB"/>
    <w:rsid w:val="00CC2A4E"/>
    <w:rsid w:val="00D83388"/>
    <w:rsid w:val="00DE1508"/>
    <w:rsid w:val="00EA2C16"/>
    <w:rsid w:val="00EC2AD9"/>
    <w:rsid w:val="00F545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3DA854"/>
  <w15:chartTrackingRefBased/>
  <w15:docId w15:val="{80269AFE-2F3C-4CB0-BBF4-BBD10EF04D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14F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CA0E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A0ED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A0E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A0ED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6</TotalTime>
  <Pages>2</Pages>
  <Words>370</Words>
  <Characters>2113</Characters>
  <Application>Microsoft Office Word</Application>
  <DocSecurity>0</DocSecurity>
  <Lines>17</Lines>
  <Paragraphs>4</Paragraphs>
  <ScaleCrop>false</ScaleCrop>
  <Company/>
  <LinksUpToDate>false</LinksUpToDate>
  <CharactersWithSpaces>2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NIAN</dc:creator>
  <cp:keywords/>
  <dc:description/>
  <cp:lastModifiedBy>LIU NIAN</cp:lastModifiedBy>
  <cp:revision>22</cp:revision>
  <dcterms:created xsi:type="dcterms:W3CDTF">2018-04-24T07:53:00Z</dcterms:created>
  <dcterms:modified xsi:type="dcterms:W3CDTF">2018-05-03T19:55:00Z</dcterms:modified>
</cp:coreProperties>
</file>